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C92590" w:rsidRPr="002A62D3" w:rsidTr="00EE6BC5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A62D3" w:rsidRDefault="00C92590">
            <w:pPr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5pt;height:40.75pt" o:ole="">
                  <v:imagedata r:id="rId5" o:title=""/>
                </v:shape>
                <o:OLEObject Type="Embed" ProgID="Visio.Drawing.15" ShapeID="_x0000_i1025" DrawAspect="Content" ObjectID="_1784619245" r:id="rId6"/>
              </w:object>
            </w:r>
          </w:p>
        </w:tc>
        <w:tc>
          <w:tcPr>
            <w:tcW w:w="1927" w:type="dxa"/>
            <w:vAlign w:val="center"/>
          </w:tcPr>
          <w:p w:rsidR="00C92590" w:rsidRPr="00D9323D" w:rsidRDefault="00C92590" w:rsidP="00C92590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 xml:space="preserve">Заказ-наряд </w:t>
            </w:r>
            <w:r w:rsidRPr="00D9323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D9323D" w:rsidRDefault="00EE06D6" w:rsidP="00EE06D6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0"/>
              </w:rPr>
              <w:t>${</w:t>
            </w:r>
            <w:r w:rsidRPr="00D9323D">
              <w:rPr>
                <w:rFonts w:cs="Times New Roman"/>
                <w:color w:val="000000" w:themeColor="text1"/>
                <w:sz w:val="24"/>
                <w:szCs w:val="20"/>
                <w:lang w:val="en-US"/>
              </w:rPr>
              <w:t>name</w:t>
            </w:r>
            <w:r w:rsidRPr="00D9323D">
              <w:rPr>
                <w:rFonts w:cs="Times New Roman"/>
                <w:color w:val="000000" w:themeColor="text1"/>
                <w:sz w:val="24"/>
                <w:szCs w:val="20"/>
              </w:rPr>
              <w:t>}</w:t>
            </w:r>
          </w:p>
        </w:tc>
      </w:tr>
      <w:tr w:rsidR="003877B8" w:rsidRPr="002A62D3" w:rsidTr="00EE6BC5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D9323D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D9323D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D9323D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Инв./заводской номер</w:t>
            </w:r>
          </w:p>
        </w:tc>
      </w:tr>
      <w:tr w:rsidR="003877B8" w:rsidRPr="002A62D3" w:rsidTr="00EE6BC5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D9323D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D9323D">
              <w:rPr>
                <w:rFonts w:cs="Times New Roman"/>
                <w:color w:val="000000" w:themeColor="text1"/>
                <w:sz w:val="20"/>
                <w:szCs w:val="20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0"/>
              </w:rPr>
              <w:t>infrastructure</w:t>
            </w:r>
            <w:proofErr w:type="spellEnd"/>
            <w:r w:rsidR="00886ECC" w:rsidRPr="00D9323D">
              <w:rPr>
                <w:rFonts w:cs="Times New Roman"/>
                <w:color w:val="000000" w:themeColor="text1"/>
                <w:sz w:val="20"/>
                <w:szCs w:val="20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D9323D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location</w:t>
            </w:r>
            <w:proofErr w:type="spellEnd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3877B8" w:rsidRPr="00D9323D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number</w:t>
            </w:r>
            <w:proofErr w:type="spellEnd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</w:tr>
      <w:tr w:rsidR="001002E9" w:rsidRPr="002A62D3" w:rsidTr="00EE6BC5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1002E9" w:rsidP="005A790F">
            <w:pPr>
              <w:spacing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D9323D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D9323D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D9323D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4"/>
                <w:szCs w:val="24"/>
              </w:rPr>
              <w:t>Фактическая дата</w:t>
            </w:r>
          </w:p>
        </w:tc>
      </w:tr>
      <w:tr w:rsidR="001002E9" w:rsidRPr="002A62D3" w:rsidTr="00EE6BC5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A62D3" w:rsidRDefault="00AD63B1" w:rsidP="005A790F">
            <w:pPr>
              <w:spacing w:line="240" w:lineRule="auto"/>
              <w:jc w:val="center"/>
              <w:rPr>
                <w:rFonts w:cs="Times New Roman"/>
                <w:color w:val="FF0000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327CB2" w:rsidRPr="00D9323D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performer</w:t>
            </w:r>
            <w:proofErr w:type="spellEnd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D9323D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responsible</w:t>
            </w:r>
            <w:proofErr w:type="spellEnd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D9323D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D9323D">
              <w:rPr>
                <w:rFonts w:cs="Times New Roman"/>
                <w:color w:val="000000" w:themeColor="text1"/>
                <w:sz w:val="20"/>
                <w:szCs w:val="24"/>
              </w:rPr>
              <w:t>planned_maintenance_date</w:t>
            </w:r>
            <w:proofErr w:type="spellEnd"/>
            <w:r w:rsidR="00327CB2" w:rsidRPr="00D9323D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1002E9" w:rsidRPr="00D9323D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D9323D">
              <w:rPr>
                <w:rFonts w:cs="Times New Roman"/>
                <w:color w:val="000000" w:themeColor="text1"/>
                <w:sz w:val="20"/>
                <w:szCs w:val="24"/>
              </w:rPr>
              <w:t>Вручную</w:t>
            </w:r>
          </w:p>
        </w:tc>
      </w:tr>
      <w:tr w:rsidR="00EE6BC5" w:rsidRPr="00EE6BC5" w:rsidTr="00214AFF">
        <w:trPr>
          <w:jc w:val="center"/>
        </w:trPr>
        <w:tc>
          <w:tcPr>
            <w:tcW w:w="5352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0000"/>
            <w:vAlign w:val="center"/>
          </w:tcPr>
          <w:p w:rsidR="00EE6BC5" w:rsidRPr="00D34A88" w:rsidRDefault="00EE6BC5" w:rsidP="00EE6BC5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34A88">
              <w:rPr>
                <w:rFonts w:cs="Times New Roman"/>
                <w:b/>
                <w:color w:val="FFFFFF" w:themeColor="background1"/>
                <w:szCs w:val="24"/>
              </w:rPr>
              <w:t>Вид</w:t>
            </w:r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: ${</w:t>
            </w:r>
            <w:proofErr w:type="spellStart"/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service_type</w:t>
            </w:r>
            <w:proofErr w:type="spellEnd"/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}</w:t>
            </w:r>
          </w:p>
        </w:tc>
        <w:tc>
          <w:tcPr>
            <w:tcW w:w="5353" w:type="dxa"/>
            <w:gridSpan w:val="4"/>
            <w:tcBorders>
              <w:left w:val="nil"/>
              <w:bottom w:val="single" w:sz="4" w:space="0" w:color="auto"/>
            </w:tcBorders>
            <w:shd w:val="clear" w:color="auto" w:fill="FF0000"/>
            <w:vAlign w:val="center"/>
          </w:tcPr>
          <w:p w:rsidR="00EE6BC5" w:rsidRPr="00D34A88" w:rsidRDefault="00EE6BC5" w:rsidP="00EE6BC5">
            <w:pPr>
              <w:spacing w:before="240"/>
              <w:jc w:val="center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34A88">
              <w:rPr>
                <w:rFonts w:cs="Times New Roman"/>
                <w:b/>
                <w:color w:val="FFFFFF" w:themeColor="background1"/>
                <w:szCs w:val="24"/>
              </w:rPr>
              <w:t>Периодичность</w:t>
            </w:r>
            <w:r w:rsidRPr="00D34A88">
              <w:rPr>
                <w:rFonts w:cs="Times New Roman"/>
                <w:b/>
                <w:color w:val="FFFFFF" w:themeColor="background1"/>
                <w:szCs w:val="24"/>
                <w:lang w:val="en-US"/>
              </w:rPr>
              <w:t>: ${frequency}</w:t>
            </w:r>
          </w:p>
        </w:tc>
      </w:tr>
      <w:tr w:rsidR="001002E9" w:rsidRPr="002A62D3" w:rsidTr="00EE6BC5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A62D3" w:rsidRDefault="00E0306B" w:rsidP="003F1C28">
            <w:pPr>
              <w:spacing w:before="240" w:line="240" w:lineRule="auto"/>
              <w:jc w:val="center"/>
              <w:rPr>
                <w:rFonts w:cs="Times New Roman"/>
                <w:sz w:val="24"/>
                <w:szCs w:val="24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031F73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RPr="002A62D3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r w:rsidRPr="002A62D3">
                    <w:rPr>
                      <w:rFonts w:cs="Times New Roman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A62D3" w:rsidRDefault="003A5E45" w:rsidP="00F13CD9">
                  <w:pPr>
                    <w:spacing w:before="240"/>
                    <w:rPr>
                      <w:rFonts w:cs="Times New Roman"/>
                    </w:rPr>
                  </w:pPr>
                  <w:r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Pr="00D9323D" w:rsidRDefault="00F13CD9" w:rsidP="003A5E45">
                                        <w:pPr>
                                          <w:spacing w:before="240" w:after="0"/>
                                          <w:rPr>
                                            <w:color w:val="000000" w:themeColor="text1"/>
                                          </w:rPr>
                                        </w:pPr>
                                        <w:r w:rsidRPr="00D9323D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D9323D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D9323D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Pr="00D9323D" w:rsidRDefault="00F13CD9" w:rsidP="003A5E45">
                                  <w:pPr>
                                    <w:spacing w:before="240" w:after="0"/>
                                    <w:rPr>
                                      <w:color w:val="000000" w:themeColor="text1"/>
                                    </w:rPr>
                                  </w:pPr>
                                  <w:r w:rsidRPr="00D9323D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D9323D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D9323D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A62D3">
                    <w:rPr>
                      <w:rFonts w:cs="Times New Roman"/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A62D3" w:rsidRDefault="003A5D72" w:rsidP="003A5D72">
            <w:pPr>
              <w:spacing w:line="240" w:lineRule="auto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RPr="002A62D3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A62D3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BFBFBF"/>
                      <w:sz w:val="24"/>
                      <w:szCs w:val="24"/>
                    </w:rPr>
                  </w:pPr>
                  <w:bookmarkStart w:id="0" w:name="_GoBack"/>
                  <w:r w:rsidRPr="001635AD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${</w:t>
                  </w:r>
                  <w:proofErr w:type="spellStart"/>
                  <w:r w:rsidRPr="001635AD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1635AD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}</w:t>
                  </w:r>
                  <w:bookmarkEnd w:id="0"/>
                </w:p>
              </w:tc>
            </w:tr>
          </w:tbl>
          <w:p w:rsidR="00BA4204" w:rsidRPr="002A62D3" w:rsidRDefault="00BA4204" w:rsidP="00BA4204">
            <w:pPr>
              <w:spacing w:line="240" w:lineRule="auto"/>
              <w:jc w:val="center"/>
              <w:rPr>
                <w:rFonts w:cs="Times New Roman"/>
                <w:color w:val="BFBFBF"/>
                <w:sz w:val="24"/>
                <w:szCs w:val="24"/>
              </w:rPr>
            </w:pPr>
          </w:p>
        </w:tc>
      </w:tr>
      <w:tr w:rsidR="00BA4204" w:rsidRPr="002A62D3" w:rsidTr="00EE6BC5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A62D3" w:rsidRDefault="00BA4204" w:rsidP="00BA4204">
            <w:pPr>
              <w:spacing w:line="240" w:lineRule="auto"/>
              <w:jc w:val="right"/>
              <w:rPr>
                <w:rFonts w:cs="Times New Roman"/>
                <w:color w:val="000000"/>
                <w:sz w:val="56"/>
                <w:szCs w:val="28"/>
              </w:rPr>
            </w:pPr>
            <w:r w:rsidRPr="002A62D3">
              <w:rPr>
                <w:rFonts w:cs="Times New Roman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RPr="002A62D3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A62D3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/>
                      <w:szCs w:val="28"/>
                    </w:rPr>
                  </w:pPr>
                  <w:r w:rsidRPr="002A62D3">
                    <w:rPr>
                      <w:rFonts w:cs="Times New Roman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A62D3" w:rsidRDefault="00BA4204" w:rsidP="003A5D72">
            <w:pPr>
              <w:spacing w:line="240" w:lineRule="auto"/>
              <w:jc w:val="center"/>
              <w:rPr>
                <w:rFonts w:cs="Times New Roman"/>
                <w:color w:val="000000"/>
                <w:sz w:val="56"/>
                <w:szCs w:val="28"/>
              </w:rPr>
            </w:pPr>
          </w:p>
        </w:tc>
      </w:tr>
    </w:tbl>
    <w:p w:rsidR="003F2010" w:rsidRPr="002A62D3" w:rsidRDefault="003F2010">
      <w:pPr>
        <w:rPr>
          <w:rFonts w:cs="Times New Roman"/>
          <w:sz w:val="24"/>
          <w:szCs w:val="24"/>
          <w:lang w:val="en-US"/>
        </w:rPr>
      </w:pPr>
    </w:p>
    <w:sectPr w:rsidR="003F2010" w:rsidRPr="002A62D3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635AD"/>
    <w:rsid w:val="001D5E02"/>
    <w:rsid w:val="001F362D"/>
    <w:rsid w:val="00214AFF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92590"/>
    <w:rsid w:val="00CE656A"/>
    <w:rsid w:val="00CF4F59"/>
    <w:rsid w:val="00CF77A5"/>
    <w:rsid w:val="00D34A88"/>
    <w:rsid w:val="00D44A4B"/>
    <w:rsid w:val="00D52F34"/>
    <w:rsid w:val="00D82112"/>
    <w:rsid w:val="00D9323D"/>
    <w:rsid w:val="00D938F3"/>
    <w:rsid w:val="00DF23B5"/>
    <w:rsid w:val="00E0306B"/>
    <w:rsid w:val="00E27BB8"/>
    <w:rsid w:val="00E43A7D"/>
    <w:rsid w:val="00E837E5"/>
    <w:rsid w:val="00EE06D6"/>
    <w:rsid w:val="00EE6BC5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2EC787-C762-42D8-8105-B9BE6E90C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8</cp:revision>
  <dcterms:created xsi:type="dcterms:W3CDTF">2024-05-03T06:37:00Z</dcterms:created>
  <dcterms:modified xsi:type="dcterms:W3CDTF">2024-08-08T05:47:00Z</dcterms:modified>
</cp:coreProperties>
</file>